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7376" w:rsidRDefault="00BE40D6" w:rsidP="002B6506">
      <w:pPr>
        <w:jc w:val="center"/>
      </w:pPr>
      <w:r>
        <w:object w:dxaOrig="14709" w:dyaOrig="239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5.3pt;height:1199.5pt" o:ole="">
            <v:imagedata r:id="rId4" o:title=""/>
          </v:shape>
          <o:OLEObject Type="Embed" ProgID="Visio.Drawing.11" ShapeID="_x0000_i1025" DrawAspect="Content" ObjectID="_1366704719" r:id="rId5"/>
        </w:object>
      </w:r>
    </w:p>
    <w:sectPr w:rsidR="00157376" w:rsidSect="002B6506">
      <w:pgSz w:w="15840" w:h="24480" w:code="1"/>
      <w:pgMar w:top="288" w:right="288" w:bottom="288" w:left="288" w:header="720" w:footer="720" w:gutter="0"/>
      <w:paperSrc w:first="7" w:other="7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49"/>
  <w:doNotDisplayPageBoundaries/>
  <w:proofState w:grammar="clean"/>
  <w:stylePaneFormatFilter w:val="3F01"/>
  <w:defaultTabStop w:val="720"/>
  <w:characterSpacingControl w:val="doNotCompress"/>
  <w:compat/>
  <w:rsids>
    <w:rsidRoot w:val="002B6506"/>
    <w:rsid w:val="00157376"/>
    <w:rsid w:val="002B6506"/>
    <w:rsid w:val="003F159D"/>
    <w:rsid w:val="00540187"/>
    <w:rsid w:val="00BD5A98"/>
    <w:rsid w:val="00BE40D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ashoe County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b Webb</dc:creator>
  <cp:keywords/>
  <dc:description/>
  <cp:lastModifiedBy>ITServerAdmin</cp:lastModifiedBy>
  <cp:revision>2</cp:revision>
  <dcterms:created xsi:type="dcterms:W3CDTF">2011-05-12T18:25:00Z</dcterms:created>
  <dcterms:modified xsi:type="dcterms:W3CDTF">2011-05-12T18:25:00Z</dcterms:modified>
</cp:coreProperties>
</file>